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64" r:id="rId6"/>
    <p:sldId id="268" r:id="rId7"/>
    <p:sldId id="269" r:id="rId8"/>
    <p:sldId id="267" r:id="rId9"/>
    <p:sldId id="266" r:id="rId10"/>
    <p:sldId id="273" r:id="rId11"/>
    <p:sldId id="291" r:id="rId12"/>
    <p:sldId id="292" r:id="rId13"/>
    <p:sldId id="274" r:id="rId14"/>
    <p:sldId id="275" r:id="rId15"/>
    <p:sldId id="276" r:id="rId16"/>
    <p:sldId id="279" r:id="rId17"/>
    <p:sldId id="277" r:id="rId18"/>
    <p:sldId id="278" r:id="rId19"/>
    <p:sldId id="280" r:id="rId20"/>
    <p:sldId id="283" r:id="rId21"/>
    <p:sldId id="285" r:id="rId22"/>
    <p:sldId id="284" r:id="rId23"/>
    <p:sldId id="286" r:id="rId24"/>
    <p:sldId id="287" r:id="rId25"/>
    <p:sldId id="288" r:id="rId26"/>
    <p:sldId id="289" r:id="rId27"/>
    <p:sldId id="290" r:id="rId28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7E395"/>
    <a:srgbClr val="D8F286"/>
    <a:srgbClr val="FAD77E"/>
    <a:srgbClr val="73BED3"/>
    <a:srgbClr val="0000CC"/>
    <a:srgbClr val="4205BB"/>
    <a:srgbClr val="0C015F"/>
    <a:srgbClr val="DEECC6"/>
    <a:srgbClr val="F7F9D7"/>
    <a:srgbClr val="3E2A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3/12/65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2362200"/>
          </a:xfrm>
          <a:solidFill>
            <a:schemeClr val="accent5"/>
          </a:solidFill>
        </p:spPr>
        <p:txBody>
          <a:bodyPr>
            <a:no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Chapter 4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smtClean="0">
                <a:latin typeface="AngsanaUPC" pitchFamily="18" charset="-34"/>
                <a:cs typeface="AngsanaUPC" pitchFamily="18" charset="-34"/>
              </a:rPr>
              <a:t>4.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พื้นที่พักข้อมูล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Staging Area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  </a:t>
            </a:r>
            <a:r>
              <a:rPr lang="th-TH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14600"/>
            <a:ext cx="8229600" cy="190500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th-TH" sz="3800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โครงสร้างหลังการ </a:t>
            </a:r>
            <a:r>
              <a:rPr lang="en-US" sz="3800" dirty="0" smtClean="0">
                <a:latin typeface="AngsanaUPC" pitchFamily="18" charset="-34"/>
                <a:cs typeface="AngsanaUPC" pitchFamily="18" charset="-34"/>
              </a:rPr>
              <a:t>Load</a:t>
            </a:r>
            <a:endParaRPr lang="th-TH" sz="38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		เนื่อง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อยู่ระห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ะบบจะต้องตรวจสอบข้อมูลที่รับเข้ามา เพื่อให้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ัมพันธ์ และตรง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ออกแบ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การจัดเก็บ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วันที่  		</a:t>
            </a:r>
          </a:p>
          <a:p>
            <a:endParaRPr lang="th-TH" dirty="0"/>
          </a:p>
        </p:txBody>
      </p:sp>
      <p:sp>
        <p:nvSpPr>
          <p:cNvPr id="4" name="Title 1"/>
          <p:cNvSpPr txBox="1">
            <a:spLocks noGrp="1"/>
          </p:cNvSpPr>
          <p:nvPr>
            <p:ph type="title"/>
          </p:nvPr>
        </p:nvSpPr>
        <p:spPr>
          <a:xfrm>
            <a:off x="533400" y="228600"/>
            <a:ext cx="8229600" cy="56356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914400"/>
            <a:ext cx="5181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5" name="Rectangle 114"/>
          <p:cNvSpPr/>
          <p:nvPr/>
        </p:nvSpPr>
        <p:spPr>
          <a:xfrm>
            <a:off x="838200" y="4419600"/>
            <a:ext cx="739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smtClean="0"/>
              <a:t> Date 10/01/2019     &gt;&gt;&gt;&gt;&gt; 10+01+2019 </a:t>
            </a:r>
            <a:endParaRPr lang="th-TH" sz="2400" dirty="0" smtClean="0"/>
          </a:p>
        </p:txBody>
      </p:sp>
      <p:graphicFrame>
        <p:nvGraphicFramePr>
          <p:cNvPr id="116" name="Table 115"/>
          <p:cNvGraphicFramePr>
            <a:graphicFrameLocks noGrp="1"/>
          </p:cNvGraphicFramePr>
          <p:nvPr/>
        </p:nvGraphicFramePr>
        <p:xfrm>
          <a:off x="4876800" y="4953000"/>
          <a:ext cx="3733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67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nth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ar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9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7" name="Table 116"/>
          <p:cNvGraphicFramePr>
            <a:graphicFrameLocks noGrp="1"/>
          </p:cNvGraphicFramePr>
          <p:nvPr/>
        </p:nvGraphicFramePr>
        <p:xfrm>
          <a:off x="838200" y="4953000"/>
          <a:ext cx="2971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Date 10/01/2019 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8" name="Rectangle 117"/>
          <p:cNvSpPr/>
          <p:nvPr/>
        </p:nvSpPr>
        <p:spPr>
          <a:xfrm>
            <a:off x="3886200" y="5334000"/>
            <a:ext cx="7232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C7E395"/>
          </a:solidFill>
        </p:spPr>
        <p:txBody>
          <a:bodyPr/>
          <a:lstStyle/>
          <a:p>
            <a:r>
              <a:rPr lang="en-US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การตรวจสอบความสอดคล้องกัน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วามสอดคล้องคือ ข้อมูลเดียวกัน เก็บไว้หลาย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able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มีความเหมือนกัน</a:t>
            </a:r>
          </a:p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ความไม่สอดคล้องคือ ข้อมูลเดียวกัน เก็บไว้หลาย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able 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ข้อมูลต่างกัน มีความไม่เหมือนกัน </a:t>
            </a:r>
          </a:p>
          <a:p>
            <a:endParaRPr lang="th-TH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33375"/>
            <a:ext cx="8748712" cy="739775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ตัวอย่างความไม่สอดคล้องกันของข้อมูล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(Data Inconsistency)</a:t>
            </a:r>
            <a:endParaRPr lang="th-TH" sz="4000" dirty="0" smtClean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94211" name="Group 3"/>
          <p:cNvGraphicFramePr>
            <a:graphicFrameLocks noGrp="1"/>
          </p:cNvGraphicFramePr>
          <p:nvPr>
            <p:ph sz="half" idx="1"/>
          </p:nvPr>
        </p:nvGraphicFramePr>
        <p:xfrm>
          <a:off x="457200" y="1981200"/>
          <a:ext cx="8507413" cy="2164080"/>
        </p:xfrm>
        <a:graphic>
          <a:graphicData uri="http://schemas.openxmlformats.org/drawingml/2006/table">
            <a:tbl>
              <a:tblPr/>
              <a:tblGrid>
                <a:gridCol w="855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7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4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017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No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Nam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Address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Salary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Emp_Tel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1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ยแพง พลเมืองด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2/20 </a:t>
                      </a: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ลาดพร้าว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20,00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410036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2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สุดใจ แสนด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108 </a:t>
                      </a: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บางกะปิ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30,00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2360123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3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สาวดวงใจ แสนประเสริ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50 </a:t>
                      </a: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บางซื่อ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8,000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245000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E004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กนกวรรณ เกิดสุ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60</a:t>
                      </a: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 บางแค  กรุงเทพมหานคร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9,500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418523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1545" name="Text Box 41"/>
          <p:cNvSpPr txBox="1">
            <a:spLocks noChangeArrowheads="1"/>
          </p:cNvSpPr>
          <p:nvPr/>
        </p:nvSpPr>
        <p:spPr bwMode="auto">
          <a:xfrm>
            <a:off x="395288" y="1341438"/>
            <a:ext cx="6408737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แฟ้มข้อมูลพนักงาน </a:t>
            </a:r>
            <a:r>
              <a:rPr lang="en-US">
                <a:latin typeface="Angsana New" pitchFamily="18" charset="-34"/>
              </a:rPr>
              <a:t>(Employee)</a:t>
            </a:r>
            <a:endParaRPr lang="th-TH">
              <a:latin typeface="Angsana New" pitchFamily="18" charset="-34"/>
            </a:endParaRPr>
          </a:p>
        </p:txBody>
      </p:sp>
      <p:sp>
        <p:nvSpPr>
          <p:cNvPr id="21546" name="Text Box 42"/>
          <p:cNvSpPr txBox="1">
            <a:spLocks noChangeArrowheads="1"/>
          </p:cNvSpPr>
          <p:nvPr/>
        </p:nvSpPr>
        <p:spPr bwMode="auto">
          <a:xfrm>
            <a:off x="323850" y="4221163"/>
            <a:ext cx="64087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แฟ้มข้อมูลพนักงานขาย </a:t>
            </a:r>
            <a:r>
              <a:rPr lang="en-US">
                <a:latin typeface="Angsana New" pitchFamily="18" charset="-34"/>
              </a:rPr>
              <a:t>(Salesman)</a:t>
            </a:r>
            <a:endParaRPr lang="th-TH">
              <a:latin typeface="Angsana New" pitchFamily="18" charset="-34"/>
            </a:endParaRPr>
          </a:p>
        </p:txBody>
      </p:sp>
      <p:graphicFrame>
        <p:nvGraphicFramePr>
          <p:cNvPr id="94251" name="Group 43"/>
          <p:cNvGraphicFramePr>
            <a:graphicFrameLocks noGrp="1"/>
          </p:cNvGraphicFramePr>
          <p:nvPr>
            <p:ph sz="half" idx="2"/>
          </p:nvPr>
        </p:nvGraphicFramePr>
        <p:xfrm>
          <a:off x="468313" y="4697413"/>
          <a:ext cx="4391025" cy="1371600"/>
        </p:xfrm>
        <a:graphic>
          <a:graphicData uri="http://schemas.openxmlformats.org/drawingml/2006/table">
            <a:tbl>
              <a:tblPr/>
              <a:tblGrid>
                <a:gridCol w="839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6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4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ale_No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ale_Nam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ngsana New" pitchFamily="18" charset="-34"/>
                        </a:rPr>
                        <a:t>Sale_Phone</a:t>
                      </a:r>
                      <a:endParaRPr kumimoji="0" lang="th-TH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S001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สาวดวงใจ แสนประเสริฐ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81-4235575</a:t>
                      </a:r>
                      <a:endParaRPr kumimoji="0" lang="th-TH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S002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นางกนกวรรณ เกิดสุ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ngsana New" pitchFamily="18" charset="-34"/>
                          <a:cs typeface="Angsana New" pitchFamily="18" charset="-34"/>
                        </a:rPr>
                        <a:t>02-4418523</a:t>
                      </a:r>
                      <a:endParaRPr kumimoji="0" lang="th-TH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ngsana New" pitchFamily="18" charset="-34"/>
                        <a:cs typeface="Angsana New" pitchFamily="18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565" name="AutoShape 61"/>
          <p:cNvSpPr>
            <a:spLocks noChangeArrowheads="1"/>
          </p:cNvSpPr>
          <p:nvPr/>
        </p:nvSpPr>
        <p:spPr bwMode="auto">
          <a:xfrm rot="-3623330">
            <a:off x="7470776" y="4059237"/>
            <a:ext cx="2089150" cy="396875"/>
          </a:xfrm>
          <a:prstGeom prst="curvedUpArrow">
            <a:avLst>
              <a:gd name="adj1" fmla="val 105280"/>
              <a:gd name="adj2" fmla="val 21056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21566" name="AutoShape 62"/>
          <p:cNvSpPr>
            <a:spLocks noChangeArrowheads="1"/>
          </p:cNvSpPr>
          <p:nvPr/>
        </p:nvSpPr>
        <p:spPr bwMode="auto">
          <a:xfrm rot="2675269">
            <a:off x="5003800" y="4076700"/>
            <a:ext cx="495300" cy="2052638"/>
          </a:xfrm>
          <a:prstGeom prst="curvedLeftArrow">
            <a:avLst>
              <a:gd name="adj1" fmla="val 82885"/>
              <a:gd name="adj2" fmla="val 165769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21567" name="Text Box 63"/>
          <p:cNvSpPr txBox="1">
            <a:spLocks noChangeArrowheads="1"/>
          </p:cNvSpPr>
          <p:nvPr/>
        </p:nvSpPr>
        <p:spPr bwMode="auto">
          <a:xfrm>
            <a:off x="5292725" y="5876925"/>
            <a:ext cx="3600450" cy="822325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400">
                <a:latin typeface="Angsana New" pitchFamily="18" charset="-34"/>
              </a:rPr>
              <a:t>หากมีการแก้ไขข้อมูลหมายเลขโทรศัพท์ของดวงใจ แต่แก้ไขเพียงบาง </a:t>
            </a:r>
            <a:r>
              <a:rPr lang="en-US" sz="2400">
                <a:latin typeface="Angsana New" pitchFamily="18" charset="-34"/>
              </a:rPr>
              <a:t>Table</a:t>
            </a:r>
            <a:endParaRPr lang="th-TH" sz="2400"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229600" cy="1143000"/>
          </a:xfrm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1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28600" y="1752600"/>
          <a:ext cx="6858000" cy="4470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56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63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45067">
                <a:tc>
                  <a:txBody>
                    <a:bodyPr/>
                    <a:lstStyle/>
                    <a:p>
                      <a:r>
                        <a:rPr lang="en-US" dirty="0" smtClean="0"/>
                        <a:t>Field nam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 Typ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ndatory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รหัสประเภท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50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dirty="0" smtClean="0"/>
                        <a:t>รหัสสินค้า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ger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วันที่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ยอดขาย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(10,2)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5067">
                <a:tc>
                  <a:txBody>
                    <a:bodyPr/>
                    <a:lstStyle/>
                    <a:p>
                      <a:r>
                        <a:rPr lang="th-TH" dirty="0" smtClean="0"/>
                        <a:t>หมายเหตุ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ring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Oval Callout 4"/>
          <p:cNvSpPr/>
          <p:nvPr/>
        </p:nvSpPr>
        <p:spPr>
          <a:xfrm>
            <a:off x="6705600" y="1752600"/>
            <a:ext cx="2286000" cy="1295400"/>
          </a:xfrm>
          <a:prstGeom prst="wedgeEllipseCallout">
            <a:avLst>
              <a:gd name="adj1" fmla="val -105956"/>
              <a:gd name="adj2" fmla="val 5103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ต้องมีข้อมูลเสมอ</a:t>
            </a:r>
            <a:endParaRPr lang="th-TH" b="1" dirty="0">
              <a:solidFill>
                <a:srgbClr val="C00000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7010400" y="4648200"/>
            <a:ext cx="1981200" cy="1295400"/>
          </a:xfrm>
          <a:prstGeom prst="wedgeEllipseCallout">
            <a:avLst>
              <a:gd name="adj1" fmla="val -116007"/>
              <a:gd name="adj2" fmla="val 49730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C00000"/>
                </a:solidFill>
              </a:rPr>
              <a:t>มีหรือไม่มีข้อมูลก็ได้</a:t>
            </a:r>
            <a:endParaRPr lang="th-TH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2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1"/>
            <a:ext cx="71628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ต้องเป็นจำนวนเต็มบวกเท่านั้น และ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ต้องเป็นจำนวนเต็มบวกเท่านั้น และต้องมีค่าเสมอ ต้องมีค่าเสมอ เพราะกำหนด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Yes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ันที่ต้องมีอยู่จริง เช่น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30 Fe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อยู่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ต้องมีค่าเสมอ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อดขายต้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&gt;= 0 ,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ศนิย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ำแหน่ง ความยาวไม่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ัก รวมจุดทศนิยม และต้องมีค่าเสมอ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มายเหตุจะมีหรือไม่ก็ได้ คือ เป็นค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ul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3">
              <a:lumMod val="60000"/>
              <a:lumOff val="4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เปรียบเทียบการตรวจสอบข้อมูลระหว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(3/3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1752600"/>
            <a:ext cx="80772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ตรวจสอบใน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ประเภทสินค้าที่ได้รับมานั้น เป็นประเภท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ประเภท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ที่ได้รับมานั้น เป็นสินค้าที่มีอยู่จริงในระบบหรือไม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้องตรวจสอบกับรหัสสินค้า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)</a:t>
            </a: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หัสสินค้าเป็นสินค้าที่สอดคล้องหรือมีอยู่จริงในประเภทสินค้าที่ส่งมา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609600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การ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มีค่าของข้อมูล</a:t>
            </a:r>
            <a:endParaRPr lang="th-TH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2133600"/>
            <a:ext cx="1015744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667000"/>
            <a:ext cx="1143000" cy="1039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lowchart: Magnetic Disk 8"/>
          <p:cNvSpPr/>
          <p:nvPr/>
        </p:nvSpPr>
        <p:spPr>
          <a:xfrm>
            <a:off x="3276600" y="2743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0" name="Flowchart: Magnetic Disk 9"/>
          <p:cNvSpPr/>
          <p:nvPr/>
        </p:nvSpPr>
        <p:spPr>
          <a:xfrm>
            <a:off x="7391400" y="22860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6800" y="4572000"/>
            <a:ext cx="3886200" cy="193899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Entity Person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(	Id Char(1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Name Char(20) mandatory,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2000" dirty="0" err="1" smtClean="0">
                <a:latin typeface="AngsanaUPC" pitchFamily="18" charset="-34"/>
                <a:cs typeface="AngsanaUPC" pitchFamily="18" charset="-34"/>
              </a:rPr>
              <a:t>Tel_No</a:t>
            </a:r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Char(20) optional, 	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                       Primary key (Id)</a:t>
            </a:r>
          </a:p>
          <a:p>
            <a:r>
              <a:rPr lang="en-US" sz="2000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895600" y="2438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ight Arrow 12"/>
          <p:cNvSpPr/>
          <p:nvPr/>
        </p:nvSpPr>
        <p:spPr>
          <a:xfrm>
            <a:off x="2895600" y="3810000"/>
            <a:ext cx="457200" cy="304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4" name="Right Arrow 13"/>
          <p:cNvSpPr/>
          <p:nvPr/>
        </p:nvSpPr>
        <p:spPr>
          <a:xfrm>
            <a:off x="4953000" y="32004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/>
          <p:cNvSpPr/>
          <p:nvPr/>
        </p:nvSpPr>
        <p:spPr>
          <a:xfrm>
            <a:off x="6705600" y="3124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ectangle 15"/>
          <p:cNvSpPr/>
          <p:nvPr/>
        </p:nvSpPr>
        <p:spPr>
          <a:xfrm>
            <a:off x="152400" y="5105400"/>
            <a:ext cx="316785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Mandatory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ือ</a:t>
            </a: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จำเป็นต้องมีค่า</a:t>
            </a:r>
            <a:endParaRPr lang="en-US" b="1" dirty="0" smtClean="0">
              <a:solidFill>
                <a:srgbClr val="00B05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Optional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ือ มีค่าหรือไม่ก็ได้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81400"/>
            <a:ext cx="1066800" cy="89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52400" y="2743200"/>
            <a:ext cx="1371600" cy="10668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Acquisition System</a:t>
            </a:r>
            <a:endParaRPr lang="th-TH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  ค่าต่างๆ ที่เป็นไปได้ของข้อมูลสามารถแบ่งเป็น </a:t>
            </a:r>
          </a:p>
          <a:p>
            <a:pPr>
              <a:buNone/>
            </a:pP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1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เป็นมาตรฐานสากล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Universal Possible Value )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3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กราคมเป็นไปไม่ได้ 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2.2 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ค่าที่กำหนดขึ้นมา โดยสร้างขึ้นเองภายในระบบ 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(System</a:t>
            </a:r>
            <a:r>
              <a:rPr lang="th-TH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-</a:t>
            </a:r>
            <a:r>
              <a:rPr lang="en-US" b="1" dirty="0" smtClean="0">
                <a:solidFill>
                  <a:srgbClr val="3E2AD6"/>
                </a:solidFill>
                <a:latin typeface="AngsanaUPC" pitchFamily="18" charset="-34"/>
                <a:cs typeface="AngsanaUPC" pitchFamily="18" charset="-34"/>
              </a:rPr>
              <a:t>Based Values) </a:t>
            </a:r>
            <a:endParaRPr lang="th-TH" b="1" dirty="0" smtClean="0">
              <a:solidFill>
                <a:srgbClr val="3E2AD6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เช่น ในคณ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มีสาขาวิชา สาธารณะสุ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              ในการขายสินค้า สามารถตรวจสอบ ชื่อสินค้าที่มี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หากสินค้าใดมีชื่ออื่น ระบบอาจ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ทำการแก้ไข 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    เช่นสินค้าที่ชื่อ ชื่อมะกอกป่า ซึ่งไม่มีชื่อนี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ระบบต้องไม่นำข้อมูลนี้เข้า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Possible Values)</a:t>
            </a:r>
            <a:endParaRPr lang="th-TH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ค่าต่างๆ ที่เป็นไปได้ของข้อมูล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(Possible Values)</a:t>
            </a:r>
          </a:p>
          <a:p>
            <a:pPr>
              <a:buNone/>
            </a:pP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สามารถเก็บ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Possible Value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ว้ได้ 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หรือเก็บไว้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endParaRPr lang="th-TH" b="1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b="1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ความถูกต้องในแง่ของ</a:t>
            </a:r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ข้อมูล</a:t>
            </a: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ก่อน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Load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ข้าสู่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Data Warehouse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133600"/>
          <a:ext cx="51816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Sale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Goods_Id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Quantity</a:t>
                      </a:r>
                      <a:endParaRPr lang="th-TH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F0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G001</a:t>
                      </a:r>
                      <a:endParaRPr lang="th-TH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09</a:t>
                      </a:r>
                      <a:endParaRPr lang="th-TH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0" y="16764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5800" y="3581400"/>
          <a:ext cx="59588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83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78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Id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Goods_Nam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Unit_Price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ater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0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002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gg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0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" y="30480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ood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" y="4953000"/>
            <a:ext cx="8229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เข้าระบบเป็นสินค้ารหัสอื่น เช่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GAA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จะไม่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</a:t>
            </a:r>
          </a:p>
          <a:p>
            <a:r>
              <a:rPr lang="th-TH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รณี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ข้อมูลการขายมีสินค้ารหัส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001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ซึ่งมี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Table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Goods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สดงว่าข้อมูลมีความสัมพันธ์กับข้อมูลที่เก็บไว้จริง ดังนั้นจะสามารถ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ได้ 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838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ทำหน้าที่เป็นส่วนสำรองข้อมูลชั่วคราว</a:t>
            </a:r>
            <a:r>
              <a:rPr lang="en-US" sz="3600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ack Up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ที่จัดเก็บข้อมูล ในส่วนเก็บข้อมูลในการทำงานจริ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ส่วนสำร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นั้น อาจสร้างเพื่อจัดเก็บข้อมูล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ชุดไว้ใ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ตัวเดียวกัน หรือ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is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นคนละตัวก็ได้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เพื่อความปลอดภัย ควรมีการแยกออกเป็น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นละตัว เพราะมีโอกาสที่จะเกิดความผิดพลาดขึ้นกับ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ั้งหมดได้ ซึ่งจะทำให้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at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Bac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up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Area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สียหายทั้งคู่ หากอยู่ใน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Dis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ดียวกัน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C7E395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ส่วนสำรองข้อมูลชั่วคราว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 (Temporary Backup)</a:t>
            </a:r>
            <a:endParaRPr lang="th-TH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extBox 21"/>
          <p:cNvSpPr txBox="1">
            <a:spLocks noChangeArrowheads="1"/>
          </p:cNvSpPr>
          <p:nvPr/>
        </p:nvSpPr>
        <p:spPr bwMode="auto">
          <a:xfrm>
            <a:off x="228600" y="1219200"/>
            <a:ext cx="8610600" cy="1877437"/>
          </a:xfrm>
          <a:prstGeom prst="rect">
            <a:avLst/>
          </a:prstGeom>
          <a:solidFill>
            <a:srgbClr val="DEECC6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Extract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ระบวนการดึงข้อมูลออกจากแหล่งข้อมูล เป็นการส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ัดข้อมูล เป็นเลือกข้อมูลที่ดี และข้อมูลตาม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้องการ จากแหล่งข้อมูล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ata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urce) 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มีวิธีการดึงหลายรูปแบบ เช่น การใช้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ำเร็จรูป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การ เขียนโปรแกรมเอง หรือใช้ ภาษา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SQL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โดยตร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22"/>
          <p:cNvSpPr txBox="1">
            <a:spLocks noChangeArrowheads="1"/>
          </p:cNvSpPr>
          <p:nvPr/>
        </p:nvSpPr>
        <p:spPr bwMode="auto">
          <a:xfrm>
            <a:off x="228600" y="3124200"/>
            <a:ext cx="8610600" cy="23083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ransform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เป็นการแปลงข้อมูล จากโครงสร้างเดิมที่กำหนดไว้ในแหล่งเก็บต้น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Source)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ห้อยู่ในรูปแบบโครงสร้างข้อมูลตามที่ได้กำหนดในที่จัดเก็บ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endParaRPr lang="th-TH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เช่น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ปลงข้อมูลเงินจาก </a:t>
            </a:r>
            <a:r>
              <a:rPr lang="en-US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ป็น 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50.00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ามที่ออกแบบไว้ใน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0"/>
          <p:cNvSpPr txBox="1">
            <a:spLocks noChangeArrowheads="1"/>
          </p:cNvSpPr>
          <p:nvPr/>
        </p:nvSpPr>
        <p:spPr bwMode="auto">
          <a:xfrm>
            <a:off x="228600" y="5486400"/>
            <a:ext cx="8610600" cy="101566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Load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นำข้อมูลที่แปลงรูปแบบ แล้วนำไปเก็บยัง ฐานข้อมูล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ลายทาง </a:t>
            </a:r>
            <a:r>
              <a:rPr lang="en-US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Destination)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สองแนวทาง</a:t>
            </a: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 แบบเดียวกันกั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</a:t>
            </a:r>
          </a:p>
          <a:p>
            <a:pPr marL="361950" indent="-361950" algn="thaiDist">
              <a:lnSpc>
                <a:spcPct val="90000"/>
              </a:lnSpc>
              <a:buNone/>
              <a:tabLst>
                <a:tab pos="361950" algn="l"/>
                <a:tab pos="895350" algn="l"/>
              </a:tabLst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361950" indent="-361950" algn="thaiDist">
              <a:lnSpc>
                <a:spcPct val="90000"/>
              </a:lnSpc>
              <a:buFont typeface="Wingdings" pitchFamily="2" charset="2"/>
              <a:buChar char="§"/>
              <a:tabLst>
                <a:tab pos="361950" algn="l"/>
                <a:tab pos="895350" algn="l"/>
              </a:tabLst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การออกแบบโครงสร้า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มีลักษณะแบบเดียว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 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จะต้องใช้เวลามากขึ้นในการย้ายข้อมูลจาก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 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pPr>
              <a:buNone/>
            </a:pP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		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แนวทางที่ </a:t>
            </a: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ให้รับโครงสร้างข้อมูลแบบ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ระบบ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จะต้องใช้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วลามากขึ้นในการย้ายข้อมูลจาก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ข้าไปยัง </a:t>
            </a:r>
            <a:r>
              <a:rPr lang="en-US" b="1" dirty="0" smtClean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b="1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</a:t>
            </a:r>
            <a:r>
              <a:rPr lang="th-TH" dirty="0" smtClean="0">
                <a:solidFill>
                  <a:srgbClr val="FF0000"/>
                </a:solidFill>
                <a:latin typeface="AngsanaUPC" pitchFamily="18" charset="-34"/>
                <a:cs typeface="AngsanaUPC" pitchFamily="18" charset="-34"/>
              </a:rPr>
              <a:t>ความซับซ้อน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เข้ามามีปริมาณมาก และความถี่สูง </a:t>
            </a:r>
            <a:r>
              <a:rPr lang="th-TH" dirty="0" smtClean="0">
                <a:solidFill>
                  <a:srgbClr val="FF0000"/>
                </a:solidFill>
                <a:latin typeface="AngsanaUPC" pitchFamily="18" charset="-34"/>
                <a:cs typeface="AngsanaUPC" pitchFamily="18" charset="-34"/>
              </a:rPr>
              <a:t>แต่ไม่มีความซับซ้อน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าร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ังนั้น 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ให้ไม่เสียเวลาในการแปลงข้อมูล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ลดปัญหาการเกิดคอขวด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endParaRPr lang="th-TH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chemeClr val="accent5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406899" imgH="3106935" progId="Visio.Drawing.11">
                  <p:embed/>
                </p:oleObj>
              </mc:Choice>
              <mc:Fallback>
                <p:oleObj name="Visio" r:id="rId3" imgW="9406899" imgH="310693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28775"/>
                        <a:ext cx="9348788" cy="309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2590800"/>
          </a:xfrm>
          <a:solidFill>
            <a:schemeClr val="accent3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dirty="0" smtClean="0"/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7772400" cy="4463702"/>
          </a:xfrm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r>
              <a:rPr lang="th-TH" sz="2800" b="1" dirty="0" smtClean="0">
                <a:solidFill>
                  <a:srgbClr val="FF0000"/>
                </a:solidFill>
                <a:latin typeface="Angsana New" pitchFamily="18" charset="-34"/>
              </a:rPr>
              <a:t>หรือ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Database: </a:t>
            </a:r>
            <a:endParaRPr lang="th-TH" sz="2800" b="1" dirty="0" smtClean="0">
              <a:solidFill>
                <a:srgbClr val="FF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ป็นบริเวณที่พักข้อมูลซึ่งข้อมูลที่รับมาจาก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ฐานข้อมูลปฏิบัติงาน ใน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</a:t>
            </a:r>
            <a:r>
              <a:rPr lang="th-TH" sz="2800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นี้ ข้อมูลจะมีการตรวจสอบความถูกต้องอีกครั้งเช่น ตรวจสอบ ความสอดคล้องกัน ความตรงกันของข้อมูล เนื่องจากข้อมูลถูกนำมาจากหลายฐานข้อมูลปฏิบัติงานอาจไม่สอดคล้องกัน เช่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Name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ต่ละฐานข้อมูลปฏิบัติงานอาจจัดเก็บต่างกัน หรือไม่มีข้อมูล ดังนั้นเมื่อมารวม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ึงจำเป็นต้องตรวจสอบข้อมูลจากทุกแหล่ง เพื่อต้องการจัดเก็บในรูปแบบเดียวกันใ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sz="2800" b="1" dirty="0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	นอกจากนี้ ในส่วนนี้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เท่านั้น จากนั้นข้อมูลที่ได้จะถูกทำการ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Extract, Transform, Load (ETL) </a:t>
            </a:r>
            <a:r>
              <a:rPr lang="th-TH" sz="2800" b="1" dirty="0" smtClean="0">
                <a:solidFill>
                  <a:srgbClr val="C00000"/>
                </a:solidFill>
                <a:latin typeface="Angsana New" pitchFamily="18" charset="-34"/>
              </a:rPr>
              <a:t>เข้าสู่ </a:t>
            </a:r>
            <a:r>
              <a:rPr lang="en-US" sz="2800" b="1" dirty="0" smtClean="0">
                <a:solidFill>
                  <a:srgbClr val="C00000"/>
                </a:solidFill>
                <a:latin typeface="Angsana New" pitchFamily="18" charset="-34"/>
              </a:rPr>
              <a:t>Data Warehouse Database</a:t>
            </a:r>
          </a:p>
          <a:p>
            <a:pPr>
              <a:buFont typeface="Wingdings" pitchFamily="2" charset="2"/>
              <a:buNone/>
            </a:pPr>
            <a:endParaRPr lang="th-TH" sz="28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533400" y="228600"/>
            <a:ext cx="82296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0" y="692150"/>
            <a:ext cx="9144000" cy="503238"/>
          </a:xfrm>
          <a:solidFill>
            <a:srgbClr val="D2F6DD"/>
          </a:solidFill>
        </p:spPr>
        <p:txBody>
          <a:bodyPr>
            <a:normAutofit fontScale="90000"/>
          </a:bodyPr>
          <a:lstStyle/>
          <a:p>
            <a:r>
              <a:rPr lang="th-TH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ความหมาย </a:t>
            </a:r>
            <a:r>
              <a:rPr lang="en-US" sz="3200" b="1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Data cleansing :</a:t>
            </a:r>
            <a:endParaRPr lang="th-TH" sz="3200" b="1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125538"/>
            <a:ext cx="8675687" cy="56165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sing </a:t>
            </a:r>
            <a:r>
              <a:rPr lang="th-TH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solidFill>
                  <a:srgbClr val="1414BE"/>
                </a:solidFill>
                <a:latin typeface="AngsanaUPC" pitchFamily="18" charset="-34"/>
                <a:cs typeface="AngsanaUPC" pitchFamily="18" charset="-34"/>
              </a:rPr>
              <a:t>data cleaning </a:t>
            </a:r>
            <a:r>
              <a:rPr lang="th-TH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ถึง การทำความสะอาดข้อมูล เพื่อให้ข้อมูลมีคุณภาพและตร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เป็นกระบวนการตรวจสอบ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ำการแก้ไขให้ถูกต้องตามความต้องการของระบบ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ลบรายการข้อมูลที่ไม่ถูกต้องออกไปจากชุดข้อมูล 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ระบบที่ต้องการ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Data Warehouse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ที่ต้องการเก็บข้อมูลวันที่ขาย ยอดขาย เขตการขาย เท่านั้น แต่ไม่ต้องการข้อมูลหมายเหตุการขาย จึงทำ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ลบข้อมูล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Field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หมายเหตุ ที่ดึงมาจากฐานข้อมูลปฏิบัติงานออกไป</a:t>
            </a: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ัวอย่างเช่น รายการใบเสร็จที่มีการยกเลิกไปแล้วหากองค์กรมองว่าไม่มีประโยชน์ ก็จะถูกลบออกไปทั้งหมดของรายการ ใบเสร็จนั้นๆ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defRPr/>
            </a:pP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ตัวอย่างเช่น ในฐานข้อมูลปฏิบัติงานบางรายการของ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1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ea typeface="+mn-ea"/>
                <a:cs typeface="AngsanaUPC" pitchFamily="18" charset="-34"/>
              </a:rPr>
              <a:t>ใบเสร็จมีข้อมูลวันที่ขาดหายไป ถือว่ามีข้อมูลไม่ครบถ้วน 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ข้อมูลของทั้งใบเสร็จนั้นจะถูกลบออกจากข้อมูลที่เตรียมไว้เพื่อจะนำเข้าสู่ </a:t>
            </a:r>
            <a:r>
              <a:rPr lang="en-US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2400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ในขั้นตอนต่อไป</a:t>
            </a:r>
            <a:endParaRPr lang="th-TH" sz="2400" dirty="0" smtClean="0">
              <a:solidFill>
                <a:srgbClr val="000000"/>
              </a:solidFill>
              <a:latin typeface="AngsanaUPC" pitchFamily="18" charset="-34"/>
              <a:ea typeface="+mn-ea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ป็นสถานที่เก็บข้อมูลก่อนสู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</a:t>
            </a:r>
          </a:p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การแปลงข้อมูลเพื่อสนับสนุนโครง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สอดคล้อ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รวจสอบความถูกต้องของข้อมูล 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4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ป็นที่พัก รวมทั้งเป็นที่สำรองข้อมูลเบื้องต้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emporary Backup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5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ทำความสะอาด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Cleansing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5146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ตัวอย่าง การแปลงข้อมูล การแปลงข้อมูลต้องดูลักษณะของ โครงสร้างที่เราต้องการในปลายทาง เช่น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ข้อมูล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		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 &gt;&gt;&gt;&gt;  Data Staging Area    &gt;&gt;&gt; Data Warehouse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Date 10/01/2019     &gt;&gt;&gt;&gt;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0 JANUARY 2019 &gt;&gt;&gt; 10 JANUARY 2019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 Date 10/01/2019     &gt;&gt;&gt;&gt;&gt; 10+01+2019            &gt;&gt;&gt; 10+01+2019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Staging Area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8194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1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81000" y="4572000"/>
          <a:ext cx="17526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/01/2019 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209800" y="48006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172200" y="45720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4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91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3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ate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Month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ar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1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th-TH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019</a:t>
                      </a:r>
                      <a:endParaRPr lang="th-TH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552261" y="4724400"/>
            <a:ext cx="543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&gt;&gt;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26</TotalTime>
  <Words>1337</Words>
  <Application>Microsoft Office PowerPoint</Application>
  <PresentationFormat>On-screen Show (4:3)</PresentationFormat>
  <Paragraphs>285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Angsana New</vt:lpstr>
      <vt:lpstr>AngsanaUPC</vt:lpstr>
      <vt:lpstr>Arial</vt:lpstr>
      <vt:lpstr>Calibri</vt:lpstr>
      <vt:lpstr>Cordia New</vt:lpstr>
      <vt:lpstr>Wingdings</vt:lpstr>
      <vt:lpstr>Office Theme</vt:lpstr>
      <vt:lpstr>Visio</vt:lpstr>
      <vt:lpstr>Chapter 4  4.2 พื้นที่พักข้อมูล (Data Staging Area)</vt:lpstr>
      <vt:lpstr>PowerPoint Presentation</vt:lpstr>
      <vt:lpstr>PowerPoint Presentation</vt:lpstr>
      <vt:lpstr>PowerPoint Presentation</vt:lpstr>
      <vt:lpstr>Data Staging Area</vt:lpstr>
      <vt:lpstr>PowerPoint Presentation</vt:lpstr>
      <vt:lpstr>ความหมาย Data cleansing :</vt:lpstr>
      <vt:lpstr>PowerPoint Presentation</vt:lpstr>
      <vt:lpstr>PowerPoint Presentation</vt:lpstr>
      <vt:lpstr>Data Staging Area</vt:lpstr>
      <vt:lpstr>2. การตรวจสอบความสอดคล้องกัน</vt:lpstr>
      <vt:lpstr>ตัวอย่างความไม่สอดคล้องกันของข้อมูล (Data Inconsistency)</vt:lpstr>
      <vt:lpstr>ตัวอย่างเปรียบเทียบการตรวจสอบข้อมูลระหว่าง  Data Acquisition System กับ Data Staging Area (1/3)</vt:lpstr>
      <vt:lpstr>ตัวอย่างเปรียบเทียบการตรวจสอบข้อมูลระหว่าง  Data Acquisition System กับ Data Staging Area (2/3)</vt:lpstr>
      <vt:lpstr>ตัวอย่างเปรียบเทียบการตรวจสอบข้อมูลระหว่าง  Data Acquisition System กับ Data Staging Area (3/3)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การตรวจสอบความถูกต้องของข้อมูลก่อน Load เข้าสู่ Data Warehouse</vt:lpstr>
      <vt:lpstr>Data Staging Area  ทำหน้าที่เป็นส่วนสำรองข้อมูลชั่วคราว (Temporary Backup)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แนวทางการออกแบบ Data Staging Area กับการ ETL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Employee</cp:lastModifiedBy>
  <cp:revision>51</cp:revision>
  <dcterms:created xsi:type="dcterms:W3CDTF">2020-01-21T10:33:39Z</dcterms:created>
  <dcterms:modified xsi:type="dcterms:W3CDTF">2022-12-23T04:20:32Z</dcterms:modified>
</cp:coreProperties>
</file>